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4849" w:rsidRPr="001D7955" w:rsidRDefault="00734849" w:rsidP="00734849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>Лекция 2</w:t>
      </w:r>
      <w:r w:rsidR="001D7955" w:rsidRPr="001D7955">
        <w:rPr>
          <w:rFonts w:ascii="Times New Roman" w:hAnsi="Times New Roman" w:cs="Times New Roman"/>
          <w:b/>
          <w:sz w:val="28"/>
          <w:szCs w:val="28"/>
        </w:rPr>
        <w:t>3</w:t>
      </w:r>
    </w:p>
    <w:p w:rsidR="00734849" w:rsidRPr="001D7955" w:rsidRDefault="00734849" w:rsidP="00734849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>БГТУ, ФИТ, ПОИТ, 3 семестр, Языки программирования</w:t>
      </w:r>
    </w:p>
    <w:p w:rsidR="00734849" w:rsidRPr="001D7955" w:rsidRDefault="00734849" w:rsidP="0073484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34849" w:rsidRPr="001D7955" w:rsidRDefault="00734849" w:rsidP="0073484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34849" w:rsidRPr="001D7955" w:rsidRDefault="00734849" w:rsidP="00734849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Генерация кода </w:t>
      </w:r>
    </w:p>
    <w:p w:rsidR="00734849" w:rsidRPr="001D7955" w:rsidRDefault="00734849" w:rsidP="00734849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34849" w:rsidRPr="001D7955" w:rsidRDefault="003D653D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sz w:val="28"/>
          <w:szCs w:val="28"/>
        </w:rPr>
        <w:t xml:space="preserve">Система программирования </w:t>
      </w:r>
    </w:p>
    <w:p w:rsidR="00734849" w:rsidRPr="001D7955" w:rsidRDefault="00734849" w:rsidP="00734849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34849" w:rsidRPr="001D7955" w:rsidRDefault="00734849" w:rsidP="00734849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34849" w:rsidRPr="001D7955" w:rsidRDefault="003D653D" w:rsidP="00734849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11016" w:dyaOrig="9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12.5pt" o:ole="">
            <v:imagedata r:id="rId9" o:title=""/>
          </v:shape>
          <o:OLEObject Type="Embed" ProgID="Visio.Drawing.11" ShapeID="_x0000_i1025" DrawAspect="Content" ObjectID="_1570914672" r:id="rId10"/>
        </w:object>
      </w:r>
    </w:p>
    <w:p w:rsidR="00734849" w:rsidRPr="001D7955" w:rsidRDefault="00734849" w:rsidP="00734849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34849" w:rsidRPr="001D7955" w:rsidRDefault="00734849" w:rsidP="00734849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34849" w:rsidRPr="001D7955" w:rsidRDefault="00734849" w:rsidP="00734849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53D" w:rsidRPr="001D7955" w:rsidRDefault="003D653D" w:rsidP="00734849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53D" w:rsidRPr="001D7955" w:rsidRDefault="003D653D" w:rsidP="00734849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53D" w:rsidRPr="001D7955" w:rsidRDefault="003D653D" w:rsidP="00734849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34849" w:rsidRPr="001D7955" w:rsidRDefault="00592B1D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ранслятор </w:t>
      </w:r>
    </w:p>
    <w:p w:rsidR="00592B1D" w:rsidRPr="001D7955" w:rsidRDefault="00592B1D" w:rsidP="00592B1D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2B1D" w:rsidRPr="001D7955" w:rsidRDefault="00592B1D" w:rsidP="00592B1D">
      <w:pPr>
        <w:jc w:val="both"/>
        <w:rPr>
          <w:rFonts w:ascii="Times New Roman" w:hAnsi="Times New Roman" w:cs="Times New Roman"/>
          <w:sz w:val="28"/>
          <w:szCs w:val="28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14049" w:dyaOrig="7094">
          <v:shape id="_x0000_i1026" type="#_x0000_t75" style="width:467pt;height:236pt" o:ole="">
            <v:imagedata r:id="rId11" o:title=""/>
          </v:shape>
          <o:OLEObject Type="Embed" ProgID="Visio.Drawing.11" ShapeID="_x0000_i1026" DrawAspect="Content" ObjectID="_1570914673" r:id="rId12"/>
        </w:object>
      </w:r>
    </w:p>
    <w:p w:rsidR="00C14C10" w:rsidRDefault="00C14C10" w:rsidP="00592B1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D7955" w:rsidRPr="001D7955" w:rsidRDefault="001D7955" w:rsidP="00592B1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14C10" w:rsidRPr="001D7955" w:rsidRDefault="00C14C10" w:rsidP="00592B1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14C10" w:rsidRPr="001D7955" w:rsidRDefault="00C14C10" w:rsidP="00592B1D">
      <w:pPr>
        <w:jc w:val="both"/>
        <w:rPr>
          <w:rFonts w:ascii="Times New Roman" w:hAnsi="Times New Roman" w:cs="Times New Roman"/>
          <w:sz w:val="28"/>
          <w:szCs w:val="28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11129" w:dyaOrig="3589">
          <v:shape id="_x0000_i1027" type="#_x0000_t75" style="width:467.5pt;height:150.5pt" o:ole="">
            <v:imagedata r:id="rId13" o:title=""/>
          </v:shape>
          <o:OLEObject Type="Embed" ProgID="Visio.Drawing.11" ShapeID="_x0000_i1027" DrawAspect="Content" ObjectID="_1570914674" r:id="rId14"/>
        </w:object>
      </w:r>
    </w:p>
    <w:p w:rsidR="0006454A" w:rsidRDefault="0006454A" w:rsidP="00592B1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D7955" w:rsidRPr="001D7955" w:rsidRDefault="001D7955" w:rsidP="00592B1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06454A" w:rsidRPr="001D7955" w:rsidRDefault="0006454A" w:rsidP="00592B1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92B1D" w:rsidRPr="001D7955" w:rsidRDefault="009E6F2F" w:rsidP="00592B1D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noProof/>
          <w:sz w:val="28"/>
          <w:szCs w:val="28"/>
        </w:rPr>
        <w:pict>
          <v:shape id="_x0000_s1028" type="#_x0000_t75" style="position:absolute;left:0;text-align:left;margin-left:0;margin-top:-.5pt;width:420.75pt;height:171pt;z-index:251659264;mso-position-horizontal:left;mso-position-horizontal-relative:text;mso-position-vertical-relative:text">
            <v:imagedata r:id="rId15" o:title=""/>
            <w10:wrap type="square" side="right"/>
          </v:shape>
          <o:OLEObject Type="Embed" ProgID="Visio.Drawing.11" ShapeID="_x0000_s1028" DrawAspect="Content" ObjectID="_1570914688" r:id="rId16"/>
        </w:pict>
      </w:r>
      <w:r w:rsidR="0006454A" w:rsidRPr="001D7955">
        <w:rPr>
          <w:rFonts w:ascii="Times New Roman" w:hAnsi="Times New Roman" w:cs="Times New Roman"/>
          <w:sz w:val="28"/>
          <w:szCs w:val="28"/>
        </w:rPr>
        <w:br w:type="textWrapping" w:clear="all"/>
      </w:r>
      <w:r w:rsidR="00F63470" w:rsidRPr="001D7955">
        <w:rPr>
          <w:rFonts w:ascii="Times New Roman" w:hAnsi="Times New Roman" w:cs="Times New Roman"/>
          <w:sz w:val="28"/>
          <w:szCs w:val="28"/>
        </w:rPr>
        <w:object w:dxaOrig="12826" w:dyaOrig="9667">
          <v:shape id="_x0000_i1028" type="#_x0000_t75" style="width:467.5pt;height:352.5pt" o:ole="">
            <v:imagedata r:id="rId17" o:title=""/>
          </v:shape>
          <o:OLEObject Type="Embed" ProgID="Visio.Drawing.11" ShapeID="_x0000_i1028" DrawAspect="Content" ObjectID="_1570914675" r:id="rId18"/>
        </w:object>
      </w:r>
    </w:p>
    <w:p w:rsidR="00090E1A" w:rsidRDefault="00090E1A" w:rsidP="00592B1D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D7955" w:rsidRDefault="001D7955" w:rsidP="00592B1D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D7955" w:rsidRPr="001D7955" w:rsidRDefault="001D7955" w:rsidP="00592B1D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34849" w:rsidRPr="001D7955" w:rsidRDefault="00F63470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Генерация кода 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>C/C++</w:t>
      </w:r>
      <w:r w:rsidRPr="001D7955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63470" w:rsidRPr="001D7955" w:rsidRDefault="006730D7" w:rsidP="00F63470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14022" w:dyaOrig="7706">
          <v:shape id="_x0000_i1029" type="#_x0000_t75" style="width:468.5pt;height:257.5pt" o:ole="">
            <v:imagedata r:id="rId19" o:title=""/>
          </v:shape>
          <o:OLEObject Type="Embed" ProgID="Visio.Drawing.11" ShapeID="_x0000_i1029" DrawAspect="Content" ObjectID="_1570914676" r:id="rId20"/>
        </w:object>
      </w:r>
    </w:p>
    <w:p w:rsidR="00F63470" w:rsidRPr="001D7955" w:rsidRDefault="00F63470" w:rsidP="00F6347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62E81" w:rsidRPr="001D7955" w:rsidRDefault="00462E81" w:rsidP="00462E81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>Генерация кода языка .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>NET</w:t>
      </w:r>
      <w:r w:rsidRPr="001D7955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1D7955">
        <w:rPr>
          <w:rFonts w:ascii="Times New Roman" w:hAnsi="Times New Roman" w:cs="Times New Roman"/>
          <w:b/>
          <w:sz w:val="28"/>
          <w:szCs w:val="28"/>
        </w:rPr>
        <w:t xml:space="preserve">#,  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>VB</w:t>
      </w:r>
      <w:r w:rsidRPr="001D7955">
        <w:rPr>
          <w:rFonts w:ascii="Times New Roman" w:hAnsi="Times New Roman" w:cs="Times New Roman"/>
          <w:b/>
          <w:sz w:val="28"/>
          <w:szCs w:val="28"/>
        </w:rPr>
        <w:t>.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>NET</w:t>
      </w:r>
      <w:r w:rsidRPr="001D7955">
        <w:rPr>
          <w:rFonts w:ascii="Times New Roman" w:hAnsi="Times New Roman" w:cs="Times New Roman"/>
          <w:b/>
          <w:sz w:val="28"/>
          <w:szCs w:val="28"/>
        </w:rPr>
        <w:t>)</w:t>
      </w:r>
    </w:p>
    <w:p w:rsidR="00462E81" w:rsidRPr="001D7955" w:rsidRDefault="00462E81" w:rsidP="00462E8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62E81" w:rsidRPr="001D7955" w:rsidRDefault="0003593F" w:rsidP="00462E81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12887" w:dyaOrig="8187">
          <v:shape id="_x0000_i1030" type="#_x0000_t75" style="width:467pt;height:297pt" o:ole="">
            <v:imagedata r:id="rId21" o:title=""/>
          </v:shape>
          <o:OLEObject Type="Embed" ProgID="Visio.Drawing.11" ShapeID="_x0000_i1030" DrawAspect="Content" ObjectID="_1570914677" r:id="rId22"/>
        </w:object>
      </w:r>
    </w:p>
    <w:p w:rsidR="00462E81" w:rsidRPr="001D7955" w:rsidRDefault="00462E81" w:rsidP="00462E81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62E81" w:rsidRPr="001D7955" w:rsidRDefault="00462E81" w:rsidP="00462E81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653B9" w:rsidRPr="001D7955" w:rsidRDefault="00D653B9" w:rsidP="00D653B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>Генерация кода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1D7955">
        <w:rPr>
          <w:rFonts w:ascii="Times New Roman" w:hAnsi="Times New Roman" w:cs="Times New Roman"/>
          <w:b/>
          <w:sz w:val="28"/>
          <w:szCs w:val="28"/>
        </w:rPr>
        <w:t>язык</w:t>
      </w:r>
      <w:r w:rsidR="005514D0" w:rsidRPr="001D7955">
        <w:rPr>
          <w:rFonts w:ascii="Times New Roman" w:hAnsi="Times New Roman" w:cs="Times New Roman"/>
          <w:b/>
          <w:sz w:val="28"/>
          <w:szCs w:val="28"/>
        </w:rPr>
        <w:t>а</w:t>
      </w:r>
      <w:r w:rsidRPr="001D795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</w:p>
    <w:p w:rsidR="00D653B9" w:rsidRPr="001D7955" w:rsidRDefault="00A83E58" w:rsidP="00D653B9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12887" w:dyaOrig="8187">
          <v:shape id="_x0000_i1031" type="#_x0000_t75" style="width:467pt;height:297pt" o:ole="">
            <v:imagedata r:id="rId23" o:title=""/>
          </v:shape>
          <o:OLEObject Type="Embed" ProgID="Visio.Drawing.11" ShapeID="_x0000_i1031" DrawAspect="Content" ObjectID="_1570914678" r:id="rId24"/>
        </w:object>
      </w:r>
    </w:p>
    <w:p w:rsidR="00D653B9" w:rsidRPr="001D7955" w:rsidRDefault="00D653B9" w:rsidP="00D653B9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653B9" w:rsidRPr="001D7955" w:rsidRDefault="00D653B9" w:rsidP="00D653B9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34849" w:rsidRPr="001D7955" w:rsidRDefault="0003593F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>Сери</w:t>
      </w:r>
      <w:r w:rsidR="001D7955">
        <w:rPr>
          <w:rFonts w:ascii="Times New Roman" w:hAnsi="Times New Roman" w:cs="Times New Roman"/>
          <w:b/>
          <w:sz w:val="28"/>
          <w:szCs w:val="28"/>
        </w:rPr>
        <w:t>а</w:t>
      </w:r>
      <w:r w:rsidRPr="001D7955">
        <w:rPr>
          <w:rFonts w:ascii="Times New Roman" w:hAnsi="Times New Roman" w:cs="Times New Roman"/>
          <w:b/>
          <w:sz w:val="28"/>
          <w:szCs w:val="28"/>
        </w:rPr>
        <w:t xml:space="preserve">лизация: </w:t>
      </w:r>
      <w:r w:rsidRPr="001D7955">
        <w:rPr>
          <w:rFonts w:ascii="Times New Roman" w:hAnsi="Times New Roman" w:cs="Times New Roman"/>
          <w:sz w:val="28"/>
          <w:szCs w:val="28"/>
        </w:rPr>
        <w:t xml:space="preserve">процесс преобразование структуры данных в последовательность битов. </w:t>
      </w:r>
    </w:p>
    <w:p w:rsidR="001D7955" w:rsidRPr="001D7955" w:rsidRDefault="001D7955" w:rsidP="001D7955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34849" w:rsidRPr="001D7955" w:rsidRDefault="0003593F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>Десери</w:t>
      </w:r>
      <w:r w:rsidR="001D7955">
        <w:rPr>
          <w:rFonts w:ascii="Times New Roman" w:hAnsi="Times New Roman" w:cs="Times New Roman"/>
          <w:b/>
          <w:sz w:val="28"/>
          <w:szCs w:val="28"/>
        </w:rPr>
        <w:t>а</w:t>
      </w:r>
      <w:r w:rsidRPr="001D7955">
        <w:rPr>
          <w:rFonts w:ascii="Times New Roman" w:hAnsi="Times New Roman" w:cs="Times New Roman"/>
          <w:b/>
          <w:sz w:val="28"/>
          <w:szCs w:val="28"/>
        </w:rPr>
        <w:t xml:space="preserve">лизация: </w:t>
      </w:r>
      <w:r w:rsidRPr="001D7955">
        <w:rPr>
          <w:rFonts w:ascii="Times New Roman" w:hAnsi="Times New Roman" w:cs="Times New Roman"/>
          <w:sz w:val="28"/>
          <w:szCs w:val="28"/>
        </w:rPr>
        <w:t xml:space="preserve">процесс преобразования последовательности битов в структуру данных.  </w:t>
      </w:r>
    </w:p>
    <w:p w:rsidR="001D7955" w:rsidRPr="001D7955" w:rsidRDefault="001D7955" w:rsidP="001D7955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1D7955" w:rsidRPr="001D7955" w:rsidRDefault="001D7955" w:rsidP="001D7955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75412" w:rsidRPr="001D7955" w:rsidRDefault="005514D0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Интерпретация кода 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>JavaScript</w:t>
      </w:r>
    </w:p>
    <w:p w:rsidR="005514D0" w:rsidRPr="001D7955" w:rsidRDefault="005514D0" w:rsidP="005514D0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514D0" w:rsidRPr="001D7955" w:rsidRDefault="005514D0" w:rsidP="005514D0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8806" w:dyaOrig="4821">
          <v:shape id="_x0000_i1032" type="#_x0000_t75" style="width:440.5pt;height:241pt" o:ole="">
            <v:imagedata r:id="rId25" o:title=""/>
          </v:shape>
          <o:OLEObject Type="Embed" ProgID="Visio.Drawing.11" ShapeID="_x0000_i1032" DrawAspect="Content" ObjectID="_1570914679" r:id="rId26"/>
        </w:object>
      </w:r>
    </w:p>
    <w:p w:rsidR="005514D0" w:rsidRPr="001D7955" w:rsidRDefault="005514D0" w:rsidP="005514D0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514D0" w:rsidRPr="001D7955" w:rsidRDefault="005514D0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Генерация </w:t>
      </w:r>
      <w:r w:rsidR="00BC39F1" w:rsidRPr="001D7955">
        <w:rPr>
          <w:rFonts w:ascii="Times New Roman" w:hAnsi="Times New Roman" w:cs="Times New Roman"/>
          <w:b/>
          <w:sz w:val="28"/>
          <w:szCs w:val="28"/>
        </w:rPr>
        <w:t xml:space="preserve">исходного </w:t>
      </w:r>
      <w:r w:rsidRPr="001D7955">
        <w:rPr>
          <w:rFonts w:ascii="Times New Roman" w:hAnsi="Times New Roman" w:cs="Times New Roman"/>
          <w:b/>
          <w:sz w:val="28"/>
          <w:szCs w:val="28"/>
        </w:rPr>
        <w:t xml:space="preserve">ассемблерного кода </w:t>
      </w:r>
    </w:p>
    <w:p w:rsidR="005514D0" w:rsidRPr="001D7955" w:rsidRDefault="005514D0" w:rsidP="005514D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514D0" w:rsidRPr="001D7955" w:rsidRDefault="00BC39F1" w:rsidP="005514D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13890" w:dyaOrig="4099">
          <v:shape id="_x0000_i1033" type="#_x0000_t75" style="width:467.5pt;height:138pt" o:ole="">
            <v:imagedata r:id="rId27" o:title=""/>
          </v:shape>
          <o:OLEObject Type="Embed" ProgID="Visio.Drawing.11" ShapeID="_x0000_i1033" DrawAspect="Content" ObjectID="_1570914680" r:id="rId28"/>
        </w:object>
      </w:r>
    </w:p>
    <w:p w:rsidR="005514D0" w:rsidRPr="001D7955" w:rsidRDefault="005514D0" w:rsidP="005514D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514D0" w:rsidRPr="001D7955" w:rsidRDefault="005514D0" w:rsidP="005514D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514D0" w:rsidRPr="001D7955" w:rsidRDefault="005514D0" w:rsidP="005514D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514D0" w:rsidRPr="001D7955" w:rsidRDefault="005514D0" w:rsidP="005514D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514D0" w:rsidRPr="001D7955" w:rsidRDefault="005514D0" w:rsidP="005514D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514D0" w:rsidRPr="001D7955" w:rsidRDefault="00BC39F1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>Загрузка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>/</w:t>
      </w:r>
      <w:r w:rsidRPr="001D7955">
        <w:rPr>
          <w:rFonts w:ascii="Times New Roman" w:hAnsi="Times New Roman" w:cs="Times New Roman"/>
          <w:b/>
          <w:sz w:val="28"/>
          <w:szCs w:val="28"/>
        </w:rPr>
        <w:t xml:space="preserve">десерилизация  </w:t>
      </w:r>
    </w:p>
    <w:p w:rsidR="00EF46D4" w:rsidRPr="001D7955" w:rsidRDefault="00EF46D4" w:rsidP="00EF46D4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C39F1" w:rsidRPr="001D7955" w:rsidRDefault="00EF46D4" w:rsidP="00BC39F1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15778" w:dyaOrig="8891">
          <v:shape id="_x0000_i1034" type="#_x0000_t75" style="width:467pt;height:263pt" o:ole="">
            <v:imagedata r:id="rId29" o:title=""/>
          </v:shape>
          <o:OLEObject Type="Embed" ProgID="Visio.Drawing.11" ShapeID="_x0000_i1034" DrawAspect="Content" ObjectID="_1570914681" r:id="rId30"/>
        </w:object>
      </w:r>
    </w:p>
    <w:p w:rsidR="00BC39F1" w:rsidRPr="001D7955" w:rsidRDefault="00BC39F1" w:rsidP="00BC39F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C39F1" w:rsidRPr="001D7955" w:rsidRDefault="00BC39F1" w:rsidP="00BC39F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514D0" w:rsidRPr="001D7955" w:rsidRDefault="00A83E58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Принцип реализации 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>SVV-2015</w:t>
      </w:r>
    </w:p>
    <w:p w:rsidR="00A83E58" w:rsidRPr="001D7955" w:rsidRDefault="00A83E58" w:rsidP="00A83E58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83E58" w:rsidRPr="001D7955" w:rsidRDefault="00193EE0" w:rsidP="00A83E58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12887" w:dyaOrig="8187">
          <v:shape id="_x0000_i1035" type="#_x0000_t75" style="width:467pt;height:297pt" o:ole="">
            <v:imagedata r:id="rId31" o:title=""/>
          </v:shape>
          <o:OLEObject Type="Embed" ProgID="Visio.Drawing.11" ShapeID="_x0000_i1035" DrawAspect="Content" ObjectID="_1570914682" r:id="rId32"/>
        </w:object>
      </w:r>
    </w:p>
    <w:p w:rsidR="00A83E58" w:rsidRPr="001D7955" w:rsidRDefault="00A83E58" w:rsidP="00A83E58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83E58" w:rsidRPr="001D7955" w:rsidRDefault="00A83E58" w:rsidP="00A83E58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93EE0" w:rsidRPr="001D7955" w:rsidRDefault="00193EE0" w:rsidP="00193EE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Модель памяти 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>SVV-2015</w:t>
      </w:r>
    </w:p>
    <w:p w:rsidR="00A83E58" w:rsidRPr="001D7955" w:rsidRDefault="00886B48" w:rsidP="00A83E58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11555" w:dyaOrig="13378">
          <v:shape id="_x0000_i1036" type="#_x0000_t75" style="width:467.5pt;height:493pt" o:ole="">
            <v:imagedata r:id="rId33" o:title=""/>
          </v:shape>
          <o:OLEObject Type="Embed" ProgID="Visio.Drawing.11" ShapeID="_x0000_i1036" DrawAspect="Content" ObjectID="_1570914683" r:id="rId34"/>
        </w:object>
      </w:r>
    </w:p>
    <w:p w:rsidR="00A83E58" w:rsidRPr="001D7955" w:rsidRDefault="00A83E58" w:rsidP="00A83E58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83E58" w:rsidRPr="001D7955" w:rsidRDefault="00886B48" w:rsidP="00A83E58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D795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45DAAE3" wp14:editId="3871809C">
            <wp:extent cx="5940425" cy="2054225"/>
            <wp:effectExtent l="19050" t="19050" r="22225" b="222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542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83E58" w:rsidRPr="001D7955" w:rsidRDefault="00A83E58" w:rsidP="00A83E58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34849" w:rsidRPr="001D7955" w:rsidRDefault="00380FD8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Секция ссылок </w:t>
      </w:r>
      <w:r w:rsidRPr="001D7955">
        <w:rPr>
          <w:rFonts w:ascii="Times New Roman" w:hAnsi="Times New Roman" w:cs="Times New Roman"/>
          <w:b/>
          <w:sz w:val="28"/>
          <w:szCs w:val="28"/>
          <w:lang w:val="en-US"/>
        </w:rPr>
        <w:t>SVV-2015</w:t>
      </w:r>
    </w:p>
    <w:p w:rsidR="00380FD8" w:rsidRPr="001D7955" w:rsidRDefault="00886B48" w:rsidP="00380F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8295" w:dyaOrig="12897">
          <v:shape id="_x0000_i1037" type="#_x0000_t75" style="width:415pt;height:645pt" o:ole="">
            <v:imagedata r:id="rId36" o:title=""/>
          </v:shape>
          <o:OLEObject Type="Embed" ProgID="Visio.Drawing.11" ShapeID="_x0000_i1037" DrawAspect="Content" ObjectID="_1570914684" r:id="rId37"/>
        </w:object>
      </w:r>
    </w:p>
    <w:p w:rsidR="00380FD8" w:rsidRPr="001D7955" w:rsidRDefault="00380FD8" w:rsidP="00380FD8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80FD8" w:rsidRPr="001D7955" w:rsidRDefault="00380FD8" w:rsidP="00380FD8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80FD8" w:rsidRPr="001D7955" w:rsidRDefault="00F25BCA" w:rsidP="00380F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55FB8B6" wp14:editId="743E085D">
            <wp:extent cx="5124450" cy="25241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5166" cy="252447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80FD8" w:rsidRPr="001D7955" w:rsidRDefault="00380FD8" w:rsidP="00380FD8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34849" w:rsidRPr="001D7955" w:rsidRDefault="003F5891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Секция данных </w:t>
      </w:r>
    </w:p>
    <w:p w:rsidR="00F25BCA" w:rsidRPr="001D7955" w:rsidRDefault="00F25BCA" w:rsidP="00F25BCA">
      <w:pPr>
        <w:jc w:val="both"/>
        <w:rPr>
          <w:rFonts w:ascii="Times New Roman" w:hAnsi="Times New Roman" w:cs="Times New Roman"/>
          <w:sz w:val="28"/>
          <w:szCs w:val="28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6821" w:dyaOrig="9259">
          <v:shape id="_x0000_i1038" type="#_x0000_t75" style="width:341.5pt;height:463pt" o:ole="">
            <v:imagedata r:id="rId39" o:title=""/>
          </v:shape>
          <o:OLEObject Type="Embed" ProgID="Visio.Drawing.11" ShapeID="_x0000_i1038" DrawAspect="Content" ObjectID="_1570914685" r:id="rId40"/>
        </w:object>
      </w:r>
    </w:p>
    <w:p w:rsidR="00F25BCA" w:rsidRPr="001D7955" w:rsidRDefault="00F25BCA" w:rsidP="00F25BC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25BCA" w:rsidRPr="001D7955" w:rsidRDefault="00032C3B" w:rsidP="00F25BCA">
      <w:pPr>
        <w:jc w:val="both"/>
        <w:rPr>
          <w:rFonts w:ascii="Times New Roman" w:hAnsi="Times New Roman" w:cs="Times New Roman"/>
          <w:sz w:val="28"/>
          <w:szCs w:val="28"/>
        </w:rPr>
      </w:pPr>
      <w:r w:rsidRPr="001D795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AD3C75B" wp14:editId="7993B35D">
            <wp:extent cx="4848902" cy="4363059"/>
            <wp:effectExtent l="19050" t="19050" r="2794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436305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25BCA" w:rsidRPr="001D7955" w:rsidRDefault="00F25BCA" w:rsidP="00F25BCA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32C3B" w:rsidRPr="001D7955" w:rsidRDefault="00032C3B" w:rsidP="00032C3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Секция констант </w:t>
      </w:r>
    </w:p>
    <w:p w:rsidR="00032C3B" w:rsidRPr="001D7955" w:rsidRDefault="00EE0E7A" w:rsidP="00032C3B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6060" w:dyaOrig="2165">
          <v:shape id="_x0000_i1039" type="#_x0000_t75" style="width:303pt;height:108pt" o:ole="">
            <v:imagedata r:id="rId42" o:title=""/>
          </v:shape>
          <o:OLEObject Type="Embed" ProgID="Visio.Drawing.11" ShapeID="_x0000_i1039" DrawAspect="Content" ObjectID="_1570914686" r:id="rId43"/>
        </w:object>
      </w:r>
    </w:p>
    <w:p w:rsidR="00032C3B" w:rsidRPr="001D7955" w:rsidRDefault="00032C3B" w:rsidP="00032C3B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32C3B" w:rsidRPr="001D7955" w:rsidRDefault="00EE0E7A" w:rsidP="00032C3B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254F7AA" wp14:editId="00ADF86C">
            <wp:extent cx="3458058" cy="1086002"/>
            <wp:effectExtent l="19050" t="19050" r="952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8058" cy="1086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2C3B" w:rsidRPr="001D7955" w:rsidRDefault="00032C3B" w:rsidP="00032C3B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E0E7A" w:rsidRPr="001D7955" w:rsidRDefault="00EE0E7A" w:rsidP="00032C3B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E0E7A" w:rsidRPr="001D7955" w:rsidRDefault="00EE0E7A" w:rsidP="00032C3B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E0E7A" w:rsidRPr="001D7955" w:rsidRDefault="00EE0E7A" w:rsidP="00032C3B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32C3B" w:rsidRPr="001D7955" w:rsidRDefault="00032C3B" w:rsidP="00032C3B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F7CD1" w:rsidRPr="001D7955" w:rsidRDefault="00DF7CD1" w:rsidP="00DF7CD1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>Секция кода</w:t>
      </w:r>
    </w:p>
    <w:p w:rsidR="00DF7CD1" w:rsidRPr="001D7955" w:rsidRDefault="0078210E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sz w:val="28"/>
          <w:szCs w:val="28"/>
        </w:rPr>
        <w:object w:dxaOrig="6358" w:dyaOrig="2692">
          <v:shape id="_x0000_i1040" type="#_x0000_t75" style="width:318pt;height:134pt" o:ole="">
            <v:imagedata r:id="rId45" o:title=""/>
          </v:shape>
          <o:OLEObject Type="Embed" ProgID="Visio.Drawing.11" ShapeID="_x0000_i1040" DrawAspect="Content" ObjectID="_1570914687" r:id="rId46"/>
        </w:object>
      </w:r>
    </w:p>
    <w:p w:rsidR="0078210E" w:rsidRDefault="0078210E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D7955" w:rsidRPr="001D7955" w:rsidRDefault="001D7955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F7CD1" w:rsidRPr="001D7955" w:rsidRDefault="0078210E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D1FFB89" wp14:editId="3F01885E">
            <wp:extent cx="5458587" cy="4505954"/>
            <wp:effectExtent l="19050" t="19050" r="2794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450595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F7CD1" w:rsidRPr="001D7955" w:rsidRDefault="00DF7CD1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F7CD1" w:rsidRPr="001D7955" w:rsidRDefault="00DF7CD1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78210E" w:rsidRPr="001D7955" w:rsidRDefault="0078210E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8210E" w:rsidRPr="001D7955" w:rsidRDefault="0078210E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8210E" w:rsidRPr="001D7955" w:rsidRDefault="0078210E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8210E" w:rsidRDefault="0078210E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D7955" w:rsidRPr="001D7955" w:rsidRDefault="001D7955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8210E" w:rsidRPr="001D7955" w:rsidRDefault="0078210E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8210E" w:rsidRPr="001D7955" w:rsidRDefault="0078210E" w:rsidP="00DF7CD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25BCA" w:rsidRPr="001D7955" w:rsidRDefault="0078210E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 xml:space="preserve">Процесс генерации памяти </w:t>
      </w:r>
    </w:p>
    <w:p w:rsidR="003F5891" w:rsidRPr="001D7955" w:rsidRDefault="003F5891" w:rsidP="003F589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F5891" w:rsidRPr="001D7955" w:rsidRDefault="0078210E" w:rsidP="003F5891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8D95C12" wp14:editId="05ADFF93">
            <wp:extent cx="5877746" cy="1981477"/>
            <wp:effectExtent l="19050" t="19050" r="889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77746" cy="198147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8210E" w:rsidRPr="001D7955" w:rsidRDefault="0078210E" w:rsidP="003F589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E19C5" w:rsidRPr="001D7955" w:rsidRDefault="00125EB7" w:rsidP="003F5891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F32667E" wp14:editId="4B92E38A">
            <wp:extent cx="5668166" cy="809738"/>
            <wp:effectExtent l="19050" t="19050" r="2794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8166" cy="8097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E19C5" w:rsidRPr="001D7955" w:rsidRDefault="00CE19C5" w:rsidP="003F589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34849" w:rsidRPr="001D7955" w:rsidRDefault="00734849" w:rsidP="0073484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sz w:val="28"/>
          <w:szCs w:val="28"/>
        </w:rPr>
        <w:t>Р</w:t>
      </w:r>
      <w:r w:rsidR="00125EB7" w:rsidRPr="001D7955">
        <w:rPr>
          <w:rFonts w:ascii="Times New Roman" w:hAnsi="Times New Roman" w:cs="Times New Roman"/>
          <w:b/>
          <w:sz w:val="28"/>
          <w:szCs w:val="28"/>
        </w:rPr>
        <w:t>асширения таблицы идентификаторов</w:t>
      </w:r>
    </w:p>
    <w:p w:rsidR="00125EB7" w:rsidRPr="001D7955" w:rsidRDefault="00125EB7" w:rsidP="00125EB7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25EB7" w:rsidRPr="001D7955" w:rsidRDefault="00075EED" w:rsidP="00125EB7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D7955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D2FF109" wp14:editId="133EC030">
            <wp:extent cx="5940425" cy="3106420"/>
            <wp:effectExtent l="19050" t="19050" r="22225" b="177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64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25EB7" w:rsidRPr="001D7955" w:rsidRDefault="00125EB7" w:rsidP="00125EB7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25EB7" w:rsidRPr="001D7955" w:rsidRDefault="00125EB7" w:rsidP="00125EB7">
      <w:pPr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</w:p>
    <w:sectPr w:rsidR="00125EB7" w:rsidRPr="001D7955">
      <w:foot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6F2F" w:rsidRDefault="009E6F2F" w:rsidP="008B490C">
      <w:pPr>
        <w:spacing w:line="240" w:lineRule="auto"/>
      </w:pPr>
      <w:r>
        <w:separator/>
      </w:r>
    </w:p>
  </w:endnote>
  <w:endnote w:type="continuationSeparator" w:id="0">
    <w:p w:rsidR="009E6F2F" w:rsidRDefault="009E6F2F" w:rsidP="008B490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8698596"/>
      <w:docPartObj>
        <w:docPartGallery w:val="Page Numbers (Bottom of Page)"/>
        <w:docPartUnique/>
      </w:docPartObj>
    </w:sdtPr>
    <w:sdtEndPr/>
    <w:sdtContent>
      <w:p w:rsidR="008B490C" w:rsidRDefault="008B490C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E6F2F">
          <w:rPr>
            <w:noProof/>
          </w:rPr>
          <w:t>1</w:t>
        </w:r>
        <w:r>
          <w:fldChar w:fldCharType="end"/>
        </w:r>
      </w:p>
    </w:sdtContent>
  </w:sdt>
  <w:p w:rsidR="008B490C" w:rsidRDefault="008B490C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6F2F" w:rsidRDefault="009E6F2F" w:rsidP="008B490C">
      <w:pPr>
        <w:spacing w:line="240" w:lineRule="auto"/>
      </w:pPr>
      <w:r>
        <w:separator/>
      </w:r>
    </w:p>
  </w:footnote>
  <w:footnote w:type="continuationSeparator" w:id="0">
    <w:p w:rsidR="009E6F2F" w:rsidRDefault="009E6F2F" w:rsidP="008B490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0E16AB"/>
    <w:multiLevelType w:val="hybridMultilevel"/>
    <w:tmpl w:val="A8B0F36E"/>
    <w:lvl w:ilvl="0" w:tplc="A266D3BA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7A07"/>
    <w:rsid w:val="00032C3B"/>
    <w:rsid w:val="0003593F"/>
    <w:rsid w:val="0006454A"/>
    <w:rsid w:val="00075EED"/>
    <w:rsid w:val="00090E1A"/>
    <w:rsid w:val="00125EB7"/>
    <w:rsid w:val="001825D2"/>
    <w:rsid w:val="00193EE0"/>
    <w:rsid w:val="001D7955"/>
    <w:rsid w:val="002D28A7"/>
    <w:rsid w:val="00380FD8"/>
    <w:rsid w:val="003D653D"/>
    <w:rsid w:val="003F5891"/>
    <w:rsid w:val="004313DD"/>
    <w:rsid w:val="00462E81"/>
    <w:rsid w:val="0046587D"/>
    <w:rsid w:val="005514D0"/>
    <w:rsid w:val="00592B1D"/>
    <w:rsid w:val="006730D7"/>
    <w:rsid w:val="00734849"/>
    <w:rsid w:val="00775412"/>
    <w:rsid w:val="0078210E"/>
    <w:rsid w:val="00886B48"/>
    <w:rsid w:val="008B490C"/>
    <w:rsid w:val="009501E7"/>
    <w:rsid w:val="0099088D"/>
    <w:rsid w:val="009E6F2F"/>
    <w:rsid w:val="00A31F85"/>
    <w:rsid w:val="00A83E58"/>
    <w:rsid w:val="00B06ADA"/>
    <w:rsid w:val="00BC39F1"/>
    <w:rsid w:val="00C14C10"/>
    <w:rsid w:val="00CE19C5"/>
    <w:rsid w:val="00D02988"/>
    <w:rsid w:val="00D653B9"/>
    <w:rsid w:val="00DF7CD1"/>
    <w:rsid w:val="00EE0E7A"/>
    <w:rsid w:val="00EF46D4"/>
    <w:rsid w:val="00F25BCA"/>
    <w:rsid w:val="00F37A07"/>
    <w:rsid w:val="00F634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48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3484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3484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34849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8B490C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B490C"/>
  </w:style>
  <w:style w:type="paragraph" w:styleId="a8">
    <w:name w:val="footer"/>
    <w:basedOn w:val="a"/>
    <w:link w:val="a9"/>
    <w:uiPriority w:val="99"/>
    <w:unhideWhenUsed/>
    <w:rsid w:val="008B490C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B490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48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3484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3484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34849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8B490C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B490C"/>
  </w:style>
  <w:style w:type="paragraph" w:styleId="a8">
    <w:name w:val="footer"/>
    <w:basedOn w:val="a"/>
    <w:link w:val="a9"/>
    <w:uiPriority w:val="99"/>
    <w:unhideWhenUsed/>
    <w:rsid w:val="008B490C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B490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image" Target="media/image19.emf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image" Target="media/image16.png"/><Relationship Id="rId46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4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1.emf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5.emf"/><Relationship Id="rId49" Type="http://schemas.openxmlformats.org/officeDocument/2006/relationships/image" Target="media/image24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20.png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png"/><Relationship Id="rId43" Type="http://schemas.openxmlformats.org/officeDocument/2006/relationships/oleObject" Target="embeddings/oleObject16.bin"/><Relationship Id="rId48" Type="http://schemas.openxmlformats.org/officeDocument/2006/relationships/image" Target="media/image23.png"/><Relationship Id="rId8" Type="http://schemas.openxmlformats.org/officeDocument/2006/relationships/endnotes" Target="endnotes.xml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21BCEF-9354-45BD-8133-5A83AE544D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2</Pages>
  <Words>179</Words>
  <Characters>1025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chimaera</cp:lastModifiedBy>
  <cp:revision>3</cp:revision>
  <dcterms:created xsi:type="dcterms:W3CDTF">2017-10-29T19:28:00Z</dcterms:created>
  <dcterms:modified xsi:type="dcterms:W3CDTF">2017-10-30T21:24:00Z</dcterms:modified>
</cp:coreProperties>
</file>